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89" r:id="rId2"/>
    <p:sldId id="305" r:id="rId3"/>
    <p:sldId id="306" r:id="rId4"/>
    <p:sldId id="307" r:id="rId5"/>
    <p:sldId id="390" r:id="rId6"/>
    <p:sldId id="288" r:id="rId7"/>
    <p:sldId id="392" r:id="rId8"/>
    <p:sldId id="292" r:id="rId9"/>
    <p:sldId id="293" r:id="rId10"/>
    <p:sldId id="359" r:id="rId11"/>
    <p:sldId id="393" r:id="rId12"/>
    <p:sldId id="406" r:id="rId13"/>
    <p:sldId id="298" r:id="rId14"/>
    <p:sldId id="405" r:id="rId15"/>
    <p:sldId id="256" r:id="rId16"/>
    <p:sldId id="257" r:id="rId17"/>
    <p:sldId id="258" r:id="rId18"/>
    <p:sldId id="259" r:id="rId19"/>
    <p:sldId id="260" r:id="rId20"/>
    <p:sldId id="261" r:id="rId21"/>
    <p:sldId id="262" r:id="rId22"/>
    <p:sldId id="266" r:id="rId23"/>
    <p:sldId id="267" r:id="rId24"/>
    <p:sldId id="263" r:id="rId25"/>
    <p:sldId id="264" r:id="rId26"/>
    <p:sldId id="265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8684" autoAdjust="0"/>
    <p:restoredTop sz="95712" autoAdjust="0"/>
  </p:normalViewPr>
  <p:slideViewPr>
    <p:cSldViewPr>
      <p:cViewPr varScale="1">
        <p:scale>
          <a:sx n="63" d="100"/>
          <a:sy n="63" d="100"/>
        </p:scale>
        <p:origin x="871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754"/>
    </p:cViewPr>
  </p:sorterViewPr>
  <p:notesViewPr>
    <p:cSldViewPr>
      <p:cViewPr varScale="1">
        <p:scale>
          <a:sx n="96" d="100"/>
          <a:sy n="96" d="100"/>
        </p:scale>
        <p:origin x="3688" y="16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7049E8-B95F-B049-91B3-74E8ED24C124}" type="datetime6">
              <a:rPr lang="en-US" smtClean="0"/>
              <a:t>October 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9B10FD-5A73-6041-BAC0-E2D4E2B548BD}" type="datetime6">
              <a:rPr lang="en-US" smtClean="0"/>
              <a:t>October 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2E242BC-A0A1-DF41-8B7D-B911AF9526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A2FD83F-588E-2F4A-B1A8-C4E04EDB004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D73F2B-CA2F-CB45-AF67-5D6C71B251F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6010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1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2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35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13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14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  <p:sp>
        <p:nvSpPr>
          <p:cNvPr id="56" name="Google Shape;5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" name="Google Shape;57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  <p:sp>
        <p:nvSpPr>
          <p:cNvPr id="64" name="Google Shape;6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5" name="Google Shape;65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  <p:sp>
        <p:nvSpPr>
          <p:cNvPr id="73" name="Google Shape;73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" name="Google Shape;74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  <p:sp>
        <p:nvSpPr>
          <p:cNvPr id="82" name="Google Shape;8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" name="Google Shape;83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  <p:sp>
        <p:nvSpPr>
          <p:cNvPr id="91" name="Google Shape;91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2" name="Google Shape;92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  <p:sp>
        <p:nvSpPr>
          <p:cNvPr id="100" name="Google Shape;10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1" name="Google Shape;101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E0F8AC-D29A-944D-A9FD-46CF429B09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6DB5146-B349-0F40-BC8E-FFBCD15B882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E170E0-399C-6F43-9AC2-AF3ECE47C73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5812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  <p:sp>
        <p:nvSpPr>
          <p:cNvPr id="108" name="Google Shape;1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9" name="Google Shape;109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  <p:sp>
        <p:nvSpPr>
          <p:cNvPr id="141" name="Google Shape;141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2" name="Google Shape;142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1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3</a:t>
            </a:fld>
            <a:endParaRPr/>
          </a:p>
        </p:txBody>
      </p:sp>
      <p:sp>
        <p:nvSpPr>
          <p:cNvPr id="149" name="Google Shape;149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0" name="Google Shape;150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4</a:t>
            </a:fld>
            <a:endParaRPr/>
          </a:p>
        </p:txBody>
      </p:sp>
      <p:sp>
        <p:nvSpPr>
          <p:cNvPr id="117" name="Google Shape;117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8" name="Google Shape;118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9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  <p:sp>
        <p:nvSpPr>
          <p:cNvPr id="125" name="Google Shape;125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6" name="Google Shape;12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  <p:sp>
        <p:nvSpPr>
          <p:cNvPr id="133" name="Google Shape;133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4" name="Google Shape;134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07D653-48D8-3C4B-8EBE-809F15388E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9259302-5774-3142-9F11-48113CCE747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4AB64-5733-734A-BC55-0B53794B55A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295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5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6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7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8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9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0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93012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7.xml"/><Relationship Id="rId7" Type="http://schemas.openxmlformats.org/officeDocument/2006/relationships/oleObject" Target="../embeddings/oleObject1.bin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3.wmf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4.wmf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>
            <a:extLst>
              <a:ext uri="{FF2B5EF4-FFF2-40B4-BE49-F238E27FC236}">
                <a16:creationId xmlns:a16="http://schemas.microsoft.com/office/drawing/2014/main" id="{3E4C42CC-F299-BE4F-A270-1AFCC605931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4382" y="2738915"/>
            <a:ext cx="7600950" cy="1264443"/>
          </a:xfrm>
        </p:spPr>
        <p:txBody>
          <a:bodyPr vert="horz" lIns="0" tIns="0" rIns="0" bIns="0" rtlCol="0" anchor="t">
            <a:normAutofit/>
          </a:bodyPr>
          <a:lstStyle/>
          <a:p>
            <a:pPr>
              <a:lnSpc>
                <a:spcPct val="95000"/>
              </a:lnSpc>
            </a:pP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Lezione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5812938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resent 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4 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</a:t>
            </a:r>
            <a:endParaRPr lang="en-US" sz="32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xed-Point Number Example</a:t>
            </a:r>
          </a:p>
        </p:txBody>
      </p:sp>
    </p:spTree>
    <p:extLst>
      <p:ext uri="{BB962C8B-B14F-4D97-AF65-F5344CB8AC3E}">
        <p14:creationId xmlns:p14="http://schemas.microsoft.com/office/powerpoint/2010/main" val="104045588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resent 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4 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xed-Point Number Example</a:t>
            </a:r>
          </a:p>
        </p:txBody>
      </p:sp>
    </p:spTree>
    <p:extLst>
      <p:ext uri="{BB962C8B-B14F-4D97-AF65-F5344CB8AC3E}">
        <p14:creationId xmlns:p14="http://schemas.microsoft.com/office/powerpoint/2010/main" val="221467431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Separ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inte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d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quell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razionaria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>
                <a:latin typeface="Times New Roman" pitchFamily="18" charset="0"/>
                <a:cs typeface="Arial" charset="0"/>
              </a:rPr>
              <a:t>Per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inte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us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gli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algoritmi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no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oltiplic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razionari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=</a:t>
            </a:r>
            <a:r>
              <a:rPr lang="en-US" sz="3200" dirty="0">
                <a:latin typeface="Times New Roman" pitchFamily="18" charset="0"/>
                <a:cs typeface="Arial" charset="0"/>
              </a:rPr>
              <a:t> 2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 p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Se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>
                <a:latin typeface="Times New Roman" pitchFamily="18" charset="0"/>
                <a:cs typeface="Arial" charset="0"/>
              </a:rPr>
              <a:t>&lt;1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if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successiva</a:t>
            </a:r>
            <a:r>
              <a:rPr lang="en-US" sz="3200" dirty="0">
                <a:latin typeface="Times New Roman" pitchFamily="18" charset="0"/>
                <a:cs typeface="Arial" charset="0"/>
              </a:rPr>
              <a:t> è 0.</a:t>
            </a:r>
          </a:p>
          <a:p>
            <a:pPr lvl="1"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Altrimenti</a:t>
            </a:r>
            <a:r>
              <a:rPr lang="en-US" sz="3200" dirty="0">
                <a:latin typeface="Times New Roman" pitchFamily="18" charset="0"/>
                <a:cs typeface="Arial" charset="0"/>
              </a:rPr>
              <a:t> l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ifr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successiva</a:t>
            </a:r>
            <a:r>
              <a:rPr lang="en-US" sz="3200" dirty="0">
                <a:latin typeface="Times New Roman" pitchFamily="18" charset="0"/>
                <a:cs typeface="Arial" charset="0"/>
              </a:rPr>
              <a:t> è 1 ed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all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art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razionaria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 =p-1 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>
                <a:latin typeface="Times New Roman" pitchFamily="18" charset="0"/>
                <a:cs typeface="Arial" charset="0"/>
              </a:rPr>
              <a:t>Se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 0 </a:t>
            </a:r>
            <a:r>
              <a:rPr lang="en-US" sz="3200" dirty="0" err="1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torna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 a 3. </a:t>
            </a:r>
            <a:r>
              <a:rPr lang="en-US" sz="3200" dirty="0" err="1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Altrimenti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finisci</a:t>
            </a:r>
            <a:r>
              <a:rPr lang="en-US" sz="3200" dirty="0">
                <a:latin typeface="Times New Roman" pitchFamily="18" charset="0"/>
                <a:cs typeface="Arial" charset="0"/>
                <a:sym typeface="Symbol" panose="05050102010706020507" pitchFamily="18" charset="2"/>
              </a:rPr>
              <a:t>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latin typeface="+mj-lt"/>
              </a:rPr>
              <a:t>Algoritmo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conversione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tra</a:t>
            </a:r>
            <a:r>
              <a:rPr lang="en-US" sz="4000" dirty="0">
                <a:latin typeface="+mj-lt"/>
              </a:rPr>
              <a:t> </a:t>
            </a:r>
            <a:r>
              <a:rPr lang="en-US" sz="4000" dirty="0" err="1">
                <a:latin typeface="+mj-lt"/>
              </a:rPr>
              <a:t>basi</a:t>
            </a:r>
            <a:r>
              <a:rPr lang="en-US" sz="4000" dirty="0">
                <a:latin typeface="+mj-lt"/>
              </a:rPr>
              <a:t> di numeri con la </a:t>
            </a:r>
            <a:r>
              <a:rPr lang="en-US" sz="4000" dirty="0" err="1">
                <a:latin typeface="+mj-lt"/>
              </a:rPr>
              <a:t>virgola</a:t>
            </a:r>
            <a:endParaRPr lang="en-US" sz="4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30315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Represent 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ed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51317338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Represent 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latin typeface="+mj-lt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latin typeface="+mj-lt"/>
                <a:cs typeface="Arial" charset="0"/>
              </a:rPr>
              <a:t>1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	3. Add 1 to </a:t>
            </a:r>
            <a:r>
              <a:rPr lang="en-US" sz="2000" dirty="0" err="1">
                <a:latin typeface="+mj-lt"/>
                <a:cs typeface="Arial" charset="0"/>
              </a:rPr>
              <a:t>lsb</a:t>
            </a:r>
            <a:r>
              <a:rPr lang="en-US" sz="2000" dirty="0">
                <a:latin typeface="+mj-lt"/>
                <a:cs typeface="Arial" charset="0"/>
              </a:rPr>
              <a:t>:	+             </a:t>
            </a:r>
            <a:r>
              <a:rPr lang="en-US" sz="1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	            	               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0001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62400" y="548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ed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2578060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0" name="Google Shape;60;p1"/>
          <p:cNvSpPr/>
          <p:nvPr/>
        </p:nvSpPr>
        <p:spPr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nary point floats to the right of the most significant 1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ilar to decimal scientific notation</a:t>
            </a:r>
            <a:endParaRPr/>
          </a:p>
          <a:p>
            <a:pPr marL="0" marR="0" lvl="0" indent="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 example, write 273</a:t>
            </a:r>
            <a:r>
              <a:rPr lang="en-US" sz="2400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 scientific notation: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000" b="1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				</a:t>
            </a:r>
            <a:r>
              <a:rPr lang="en-US" sz="24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73 = 2.73 × 10</a:t>
            </a:r>
            <a:r>
              <a:rPr lang="en-US" sz="2400" b="1" i="0" u="none" strike="noStrike" cap="none" baseline="30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general, a number is written in scientific notation as: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	</a:t>
            </a:r>
            <a:r>
              <a:rPr lang="en-US" sz="2400" b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± M × B</a:t>
            </a:r>
            <a:r>
              <a:rPr lang="en-US" sz="2400" b="1" baseline="30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E</a:t>
            </a:r>
            <a:endParaRPr sz="200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Calibri"/>
              <a:buChar char="–"/>
            </a:pP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M</a:t>
            </a:r>
            <a:r>
              <a:rPr lang="en-US" sz="20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mantissa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Calibri"/>
              <a:buChar char="–"/>
            </a:pP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B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= base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Calibri"/>
              <a:buChar char="–"/>
            </a:pP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E</a:t>
            </a:r>
            <a:r>
              <a:rPr lang="en-US" sz="20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exponent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the example, M = 2.73, B = 10, and E = 2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1" name="Google Shape;61;p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Numbers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" name="Google Shape;67;p2"/>
          <p:cNvGraphicFramePr/>
          <p:nvPr/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772400" imgH="1295400" progId="Visio.Drawing.6">
                  <p:embed/>
                </p:oleObj>
              </mc:Choice>
              <mc:Fallback>
                <p:oleObj r:id="rId3" imgW="7772400" imgH="1295400" progId="Visio.Drawing.6">
                  <p:embed/>
                  <p:pic>
                    <p:nvPicPr>
                      <p:cNvPr id="67" name="Google Shape;67;p2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Google Shape;68;p2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" name="Google Shape;69;p2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1905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rgbClr val="0070C0"/>
              </a:buClr>
              <a:buSzPts val="2400"/>
              <a:buFont typeface="Calibri"/>
              <a:buChar char="•"/>
            </a:pPr>
            <a:r>
              <a:rPr lang="en-US" sz="2400" b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Example:</a:t>
            </a:r>
            <a:r>
              <a:rPr lang="en-US" sz="24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present the value 228</a:t>
            </a:r>
            <a:r>
              <a:rPr lang="en-US" sz="2400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sing a 32-bit floating point representation</a:t>
            </a:r>
            <a:endParaRPr/>
          </a:p>
          <a:p>
            <a:pPr marL="0" marR="0" lvl="0" indent="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show three versions – final version is called the </a:t>
            </a:r>
            <a:r>
              <a:rPr lang="en-US" sz="20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EEE 754 	floating-point standard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" name="Google Shape;70;p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Numbers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" name="Google Shape;76;p3"/>
          <p:cNvGraphicFramePr/>
          <p:nvPr/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696200" imgH="1282700" progId="Visio.Drawing.6">
                  <p:embed/>
                </p:oleObj>
              </mc:Choice>
              <mc:Fallback>
                <p:oleObj r:id="rId3" imgW="7696200" imgH="1282700" progId="Visio.Drawing.6">
                  <p:embed/>
                  <p:pic>
                    <p:nvPicPr>
                      <p:cNvPr id="76" name="Google Shape;76;p3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Google Shape;77;p3"/>
          <p:cNvSpPr/>
          <p:nvPr/>
        </p:nvSpPr>
        <p:spPr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8" name="Google Shape;78;p3"/>
          <p:cNvSpPr/>
          <p:nvPr/>
        </p:nvSpPr>
        <p:spPr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t decimal to binary (</a:t>
            </a:r>
            <a:r>
              <a:rPr lang="en-US" sz="2400" b="1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don’t reverse  steps 1 &amp; 2!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:</a:t>
            </a:r>
            <a:endParaRPr/>
          </a:p>
          <a:p>
            <a:pPr marL="457200" marR="0" lvl="1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28</a:t>
            </a:r>
            <a:r>
              <a:rPr lang="en-US" sz="2000" b="1" i="0" u="none" strike="noStrike" cap="none" baseline="-25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= 11100100</a:t>
            </a:r>
            <a:r>
              <a:rPr lang="en-US" sz="2000" b="1" i="0" u="none" strike="noStrike" cap="none" baseline="-25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marL="457200" marR="0" lvl="0" indent="-45720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the number in “binary scientific notation”:</a:t>
            </a:r>
            <a:endParaRPr/>
          </a:p>
          <a:p>
            <a:pPr marL="457200" marR="0" lvl="1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1100100</a:t>
            </a:r>
            <a:r>
              <a:rPr lang="en-US" sz="2000" b="1" i="0" u="none" strike="noStrike" cap="none" baseline="-25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= 1.11001</a:t>
            </a:r>
            <a:r>
              <a:rPr lang="en-US" sz="2000" b="1" i="0" u="none" strike="noStrike" cap="none" baseline="-25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× 2</a:t>
            </a:r>
            <a:r>
              <a:rPr lang="en-US" sz="2000" b="1" i="0" u="none" strike="noStrike" cap="none" baseline="3000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7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marL="457200" marR="0" lvl="0" indent="-45720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ll in each field of the 32-bit floating point number:</a:t>
            </a:r>
            <a:endParaRPr/>
          </a:p>
          <a:p>
            <a:pPr marL="742950" marR="0" lvl="1" indent="-28575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sign bit is positive (0)</a:t>
            </a:r>
            <a:endParaRPr/>
          </a:p>
          <a:p>
            <a:pPr marL="742950" marR="0" lvl="1" indent="-28575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8 exponent bits represent the value 7</a:t>
            </a:r>
            <a:endParaRPr/>
          </a:p>
          <a:p>
            <a:pPr marL="742950" marR="0" lvl="1" indent="-28575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remaining 23 bits are the mantissa</a:t>
            </a:r>
            <a:endParaRPr/>
          </a:p>
        </p:txBody>
      </p:sp>
      <p:sp>
        <p:nvSpPr>
          <p:cNvPr id="79" name="Google Shape;79;p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Representation 1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" name="Google Shape;85;p4"/>
          <p:cNvGraphicFramePr/>
          <p:nvPr/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077200" imgH="1346200" progId="Visio.Drawing.6">
                  <p:embed/>
                </p:oleObj>
              </mc:Choice>
              <mc:Fallback>
                <p:oleObj r:id="rId3" imgW="8077200" imgH="1346200" progId="Visio.Drawing.6">
                  <p:embed/>
                  <p:pic>
                    <p:nvPicPr>
                      <p:cNvPr id="85" name="Google Shape;85;p4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Google Shape;86;p4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" name="Google Shape;87;p4"/>
          <p:cNvSpPr/>
          <p:nvPr/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rst bit of the mantissa is always 1:</a:t>
            </a:r>
            <a:endParaRPr/>
          </a:p>
          <a:p>
            <a:pPr marL="742950" marR="0" lvl="1" indent="-28575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28</a:t>
            </a:r>
            <a:r>
              <a:rPr lang="en-US" sz="2000" b="0" i="0" u="none" strike="noStrike" cap="none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11100100</a:t>
            </a:r>
            <a:r>
              <a:rPr lang="en-US" sz="2000" b="0" i="0" u="none" strike="noStrike" cap="none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lang="en-US" sz="2000" b="1" i="0" u="none" strike="noStrike" cap="non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lang="en-US" sz="20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r>
              <a:rPr lang="en-US" sz="20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11001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× 2</a:t>
            </a:r>
            <a:r>
              <a:rPr lang="en-US" sz="2000" b="0" i="0" u="none" strike="noStrike" cap="none" baseline="30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</a:t>
            </a: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marL="342900" marR="0" lvl="0" indent="-34290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, no need to store it: </a:t>
            </a:r>
            <a:r>
              <a:rPr lang="en-US" sz="240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mplicit leading 1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ore just fraction bits in 23-bit field</a:t>
            </a: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Representation 2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" name="Google Shape;94;p5"/>
          <p:cNvGraphicFramePr/>
          <p:nvPr/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924800" imgH="1694135" progId="Visio.Drawing.6">
                  <p:embed/>
                </p:oleObj>
              </mc:Choice>
              <mc:Fallback>
                <p:oleObj r:id="rId3" imgW="7924800" imgH="1694135" progId="Visio.Drawing.6">
                  <p:embed/>
                  <p:pic>
                    <p:nvPicPr>
                      <p:cNvPr id="94" name="Google Shape;94;p5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Google Shape;95;p5"/>
          <p:cNvSpPr/>
          <p:nvPr/>
        </p:nvSpPr>
        <p:spPr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" name="Google Shape;96;p5"/>
          <p:cNvSpPr/>
          <p:nvPr/>
        </p:nvSpPr>
        <p:spPr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just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ed exponent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r>
              <a:rPr lang="en-US" sz="24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27 (01111111</a:t>
            </a:r>
            <a:r>
              <a:rPr lang="en-US" sz="2400" baseline="-25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 </a:t>
            </a:r>
            <a:endParaRPr dirty="0"/>
          </a:p>
          <a:p>
            <a:pPr marL="742950" marR="0" lvl="1" indent="-28575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ed exponent = bias + exponent</a:t>
            </a:r>
            <a:endParaRPr dirty="0"/>
          </a:p>
          <a:p>
            <a:pPr marL="742950" marR="0" lvl="1" indent="-28575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ponent of 7 is stored as:</a:t>
            </a:r>
            <a:endParaRPr dirty="0"/>
          </a:p>
          <a:p>
            <a:pPr marL="742950" marR="0" lvl="1" indent="-285750" algn="just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127 + 7 = 134 = 10000110</a:t>
            </a:r>
            <a:r>
              <a:rPr lang="en-US" sz="2000" b="0" i="0" u="none" strike="noStrike" cap="none" baseline="-25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dirty="0"/>
          </a:p>
          <a:p>
            <a:pPr marL="342900" marR="0" lvl="0" indent="-3429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</a:t>
            </a:r>
            <a:r>
              <a:rPr lang="en-US" sz="24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EEE 754 32-bit floating-point representation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of 228</a:t>
            </a:r>
            <a:r>
              <a:rPr lang="en-US" sz="2400" baseline="-25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endParaRPr dirty="0"/>
          </a:p>
          <a:p>
            <a:pPr marL="342900" marR="0" lvl="0" indent="-1905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baseline="-25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905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baseline="-25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905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baseline="-25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905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baseline="-25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905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baseline="-250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</a:t>
            </a:r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hexadecimal: </a:t>
            </a:r>
            <a:r>
              <a:rPr lang="en-US" sz="2800" b="1" dirty="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0x43640000</a:t>
            </a:r>
            <a:endParaRPr dirty="0"/>
          </a:p>
          <a:p>
            <a:pPr marL="342900" marR="0" lvl="0" indent="-1905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" name="Google Shape;97;p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Representation 3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is same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         </a:t>
            </a:r>
            <a:r>
              <a:rPr lang="en-US" sz="2400" b="1" dirty="0">
                <a:latin typeface="+mj-lt"/>
              </a:rPr>
              <a:t>0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        </a:t>
            </a:r>
            <a:r>
              <a:rPr lang="en-US" sz="2400" b="1" dirty="0">
                <a:latin typeface="+mj-lt"/>
              </a:rPr>
              <a:t>1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 </a:t>
            </a:r>
            <a:r>
              <a:rPr lang="en-US" sz="2400" b="1" dirty="0">
                <a:latin typeface="+mj-lt"/>
              </a:rPr>
              <a:t>1111</a:t>
            </a:r>
            <a:r>
              <a:rPr lang="en-US" sz="2400" dirty="0">
                <a:latin typeface="+mj-lt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-Extension</a:t>
            </a: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6"/>
          <p:cNvSpPr/>
          <p:nvPr/>
        </p:nvSpPr>
        <p:spPr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4" name="Google Shape;104;p6"/>
          <p:cNvSpPr/>
          <p:nvPr/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-58.25</a:t>
            </a:r>
            <a:r>
              <a:rPr lang="en-US" sz="2400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 floating point (IEEE 754)</a:t>
            </a:r>
            <a:endParaRPr/>
          </a:p>
          <a:p>
            <a:pPr marL="342900" marR="0" lvl="0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Example</a:t>
            </a:r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" name="Google Shape;111;p7"/>
          <p:cNvGraphicFramePr/>
          <p:nvPr/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315200" imgH="1219200" progId="Visio.Drawing.6">
                  <p:embed/>
                </p:oleObj>
              </mc:Choice>
              <mc:Fallback>
                <p:oleObj r:id="rId3" imgW="7315200" imgH="1219200" progId="Visio.Drawing.6">
                  <p:embed/>
                  <p:pic>
                    <p:nvPicPr>
                      <p:cNvPr id="111" name="Google Shape;111;p7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" name="Google Shape;112;p7"/>
          <p:cNvSpPr/>
          <p:nvPr/>
        </p:nvSpPr>
        <p:spPr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3" name="Google Shape;113;p7"/>
          <p:cNvSpPr/>
          <p:nvPr/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-58.25</a:t>
            </a:r>
            <a:r>
              <a:rPr lang="en-US" sz="2400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 floating point (IEEE 754)</a:t>
            </a:r>
            <a:endParaRPr/>
          </a:p>
          <a:p>
            <a:pPr marL="457200" marR="0" lvl="0" indent="-457200" algn="just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AutoNum type="arabicPeriod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t decimal to binary: </a:t>
            </a:r>
            <a:endParaRPr/>
          </a:p>
          <a:p>
            <a:pPr marL="457200" marR="0" lvl="1" indent="0" algn="just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58.25</a:t>
            </a:r>
            <a:r>
              <a:rPr lang="en-US" sz="1800" b="0" i="0" u="none" strike="noStrike" cap="none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lang="en-US" sz="1800" b="1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11010.01</a:t>
            </a:r>
            <a:r>
              <a:rPr lang="en-US" sz="1800" b="1" i="0" u="none" strike="noStrike" cap="none" baseline="-250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sz="1800" b="1" i="0" u="none" strike="noStrike" cap="none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45720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AutoNum type="arabicPeriod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ite in binary scientific notation:</a:t>
            </a:r>
            <a:endParaRPr/>
          </a:p>
          <a:p>
            <a:pPr marL="0" marR="0" lvl="0" indent="0" algn="just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lang="en-US" sz="2000" b="1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.1101001 × 2</a:t>
            </a:r>
            <a:r>
              <a:rPr lang="en-US" sz="2000" b="1" baseline="300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5</a:t>
            </a:r>
            <a:endParaRPr sz="2000" b="1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457200" algn="just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AutoNum type="arabicPeriod" startAt="3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ll in fields:</a:t>
            </a:r>
            <a:endParaRPr/>
          </a:p>
          <a:p>
            <a:pPr marL="457200" marR="0" lvl="1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gn bit: </a:t>
            </a:r>
            <a:r>
              <a:rPr lang="en-US" sz="1800" b="1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negative)</a:t>
            </a:r>
            <a:endParaRPr/>
          </a:p>
          <a:p>
            <a:pPr marL="457200" marR="0" lvl="1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 exponent bits: </a:t>
            </a: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127 + 5) = 132 = </a:t>
            </a:r>
            <a:r>
              <a:rPr lang="en-US" sz="1800" b="1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0000100</a:t>
            </a:r>
            <a:r>
              <a:rPr lang="en-US" sz="1800" b="1" i="0" u="none" strike="noStrike" cap="none" baseline="-250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/>
          </a:p>
          <a:p>
            <a:pPr marL="457200" marR="0" lvl="1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3 fraction bits: </a:t>
            </a:r>
            <a:r>
              <a:rPr lang="en-US" sz="1800" b="1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10 1001 0000 0000 0000 0000</a:t>
            </a:r>
            <a:endParaRPr/>
          </a:p>
          <a:p>
            <a:pPr marL="742950" marR="0" lvl="1" indent="-171450" algn="just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17145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34950" algn="just" rtl="0">
              <a:spcBef>
                <a:spcPts val="1200"/>
              </a:spcBef>
              <a:spcAft>
                <a:spcPts val="0"/>
              </a:spcAft>
              <a:buClr>
                <a:schemeClr val="dk1"/>
              </a:buClr>
              <a:buSzPts val="800"/>
              <a:buFont typeface="Calibri"/>
              <a:buNone/>
            </a:pPr>
            <a:endParaRPr sz="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in hexadecimal: </a:t>
            </a:r>
            <a:r>
              <a:rPr lang="en-US" sz="2000" b="1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0xC2690000</a:t>
            </a:r>
            <a:endParaRPr/>
          </a:p>
          <a:p>
            <a:pPr marL="342900" marR="0" lvl="0" indent="-228600" algn="l" rtl="0">
              <a:spcBef>
                <a:spcPts val="9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Example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" name="Google Shape;144;p11"/>
          <p:cNvGraphicFramePr/>
          <p:nvPr/>
        </p:nvGraphicFramePr>
        <p:xfrm>
          <a:off x="860080" y="1828800"/>
          <a:ext cx="7831850" cy="370114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511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umber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ign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Exponent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Fraction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00000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∞</a:t>
                      </a:r>
                      <a:endParaRPr sz="2400" b="0" i="0" u="none" strike="noStrike" cap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11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00000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 ∞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11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00000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aN</a:t>
                      </a:r>
                      <a:endParaRPr sz="2400" b="0" i="0" u="none" strike="noStrike" cap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11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on-zero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denormals</a:t>
                      </a:r>
                      <a:endParaRPr sz="2400" b="0" i="0" u="none" strike="noStrike" cap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 ≠ 0</a:t>
                      </a:r>
                      <a:b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</a:b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(-1)</a:t>
                      </a:r>
                      <a:r>
                        <a:rPr lang="en-US" sz="2400" b="0" i="0" u="none" strike="noStrike" cap="none" baseline="30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 </a:t>
                      </a: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2</a:t>
                      </a:r>
                      <a:r>
                        <a:rPr lang="en-US" sz="2400" b="0" i="0" u="none" strike="noStrike" cap="none" baseline="30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126 </a:t>
                      </a: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0.m.</a:t>
                      </a:r>
                      <a:endParaRPr sz="2400" b="0" i="0" u="none" strike="noStrike" cap="none" baseline="300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5" name="Google Shape;145;p11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6" name="Google Shape;146;p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: Special Cases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2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3" name="Google Shape;153;p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lf precision</a:t>
            </a:r>
            <a:endParaRPr/>
          </a:p>
        </p:txBody>
      </p:sp>
      <p:graphicFrame>
        <p:nvGraphicFramePr>
          <p:cNvPr id="154" name="Google Shape;154;p12"/>
          <p:cNvGraphicFramePr/>
          <p:nvPr/>
        </p:nvGraphicFramePr>
        <p:xfrm>
          <a:off x="860080" y="1828800"/>
          <a:ext cx="7831850" cy="370114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511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umber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ign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Exponent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1" i="0" u="none" strike="noStrike" cap="none">
                          <a:solidFill>
                            <a:schemeClr val="lt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Fraction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∞</a:t>
                      </a:r>
                      <a:endParaRPr sz="2400" b="0" i="0" u="none" strike="noStrike" cap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 ∞</a:t>
                      </a:r>
                      <a:endParaRPr/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aN</a:t>
                      </a:r>
                      <a:endParaRPr sz="2400" b="0" i="0" u="none" strike="noStrike" cap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1111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on-zero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denormals</a:t>
                      </a:r>
                      <a:endParaRPr sz="2400" b="0" i="0" u="none" strike="noStrike" cap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0000</a:t>
                      </a:r>
                      <a:endParaRPr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Times New Roman"/>
                        <a:buNone/>
                      </a:pP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m ≠ 0</a:t>
                      </a:r>
                      <a:b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</a:b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(-1)</a:t>
                      </a:r>
                      <a:r>
                        <a:rPr lang="en-US" sz="2400" b="0" i="0" u="none" strike="noStrike" cap="none" baseline="30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 </a:t>
                      </a: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2</a:t>
                      </a:r>
                      <a:r>
                        <a:rPr lang="en-US" sz="2400" b="0" i="0" u="none" strike="noStrike" cap="none" baseline="300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-14 </a:t>
                      </a:r>
                      <a:r>
                        <a:rPr lang="en-US" sz="2400" b="0" i="0" u="none" strike="noStrike" cap="non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 0.m.</a:t>
                      </a:r>
                      <a:endParaRPr sz="2400" b="0" i="0" u="none" strike="noStrike" cap="none" baseline="300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8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1" name="Google Shape;121;p8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lf precision: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6-bit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sign bit, 5 exponent bits, 10 fraction bits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5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strictly positive (subnormal) value is 2</a:t>
            </a:r>
            <a:r>
              <a:rPr lang="en-US" sz="2400" b="0" i="0" u="none" strike="noStrike" cap="none" baseline="3000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24</a:t>
            </a: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≈ 5.96 × 10</a:t>
            </a:r>
            <a:r>
              <a:rPr lang="en-US" sz="2400" b="0" i="0" u="none" strike="noStrike" cap="none" baseline="3000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8</a:t>
            </a: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positive normal value is 2</a:t>
            </a:r>
            <a:r>
              <a:rPr lang="en-US" sz="2400" b="0" i="0" u="none" strike="noStrike" cap="none" baseline="300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−14</a:t>
            </a:r>
            <a:r>
              <a:rPr lang="en-US" sz="2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≈ 6.10 × 10</a:t>
            </a:r>
            <a:r>
              <a:rPr lang="en-US" sz="2400" b="0" i="0" u="none" strike="noStrike" cap="none" baseline="3000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5</a:t>
            </a: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aximum representable value is (2−2</a:t>
            </a:r>
            <a:r>
              <a:rPr lang="en-US" sz="2400" b="0" i="0" u="none" strike="noStrike" cap="none" baseline="3000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10</a:t>
            </a: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) × 2</a:t>
            </a:r>
            <a:r>
              <a:rPr lang="en-US" sz="2400" b="0" i="0" u="none" strike="noStrike" cap="none" baseline="3000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15</a:t>
            </a:r>
            <a:r>
              <a:rPr lang="en-US" sz="2400" b="0" i="0" u="none" strike="noStrike" cap="none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= 65504.</a:t>
            </a:r>
            <a:endParaRPr/>
          </a:p>
        </p:txBody>
      </p:sp>
      <p:sp>
        <p:nvSpPr>
          <p:cNvPr id="122" name="Google Shape;122;p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Precision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9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9" name="Google Shape;129;p9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ngle-Precision: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2-bit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sign bit, 8 exponent bits, 23 fraction bits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27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strictly positive (subnormal) value is 2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149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≈ 1.4 × 10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45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positive normal value is 2</a:t>
            </a:r>
            <a:r>
              <a:rPr lang="en-US" sz="2400" b="0" i="0" u="none" strike="noStrike" cap="none" baseline="30000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−126</a:t>
            </a:r>
            <a:r>
              <a:rPr lang="en-US" sz="2400" b="0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≈ 1.1 × 10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38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aximum representable value is (2−2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23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) × 2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127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= 3.4 × 10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+38</a:t>
            </a:r>
            <a:endParaRPr sz="2400" b="0" i="0" u="none" strike="noStrike" cap="none" dirty="0">
              <a:solidFill>
                <a:srgbClr val="20212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" name="Google Shape;130;p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Precision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10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7" name="Google Shape;137;p10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uble-Precision: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4-bit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sign bit, 11 exponent bits, 52 fraction bits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as = 1023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inimum is 2.2 × 10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−308</a:t>
            </a: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endParaRPr dirty="0"/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rgbClr val="202122"/>
              </a:buClr>
              <a:buSzPts val="2400"/>
              <a:buFont typeface="Arial"/>
              <a:buChar char="–"/>
            </a:pPr>
            <a:r>
              <a:rPr lang="en-US" sz="2400" b="0" i="0" u="none" strike="noStrike" cap="none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The maximum representable value is 1.79 × 10</a:t>
            </a:r>
            <a:r>
              <a:rPr lang="en-US" sz="2400" baseline="30000" dirty="0">
                <a:solidFill>
                  <a:srgbClr val="202122"/>
                </a:solidFill>
              </a:rPr>
              <a:t>+</a:t>
            </a:r>
            <a:r>
              <a:rPr lang="en-US" sz="2400" b="0" i="0" u="none" strike="noStrike" cap="none" baseline="30000" dirty="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308</a:t>
            </a:r>
            <a:endParaRPr sz="2400" b="0" i="0" u="none" strike="noStrike" cap="none" dirty="0">
              <a:solidFill>
                <a:srgbClr val="202122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marR="0" lvl="1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" name="Google Shape;138;p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Precision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Zeros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1011 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= 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Zero-Extension</a:t>
            </a: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75660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44386" imgH="1346412" progId="Visio.Drawing.6">
                  <p:embed/>
                </p:oleObj>
              </mc:Choice>
              <mc:Fallback>
                <p:oleObj name="VISIO" r:id="rId7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716279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88723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System Comparison</a:t>
            </a: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94618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23360" imgH="1461600" progId="Visio.Drawing.6">
                  <p:embed/>
                </p:oleObj>
              </mc:Choice>
              <mc:Fallback>
                <p:oleObj name="VISIO" r:id="rId6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iers</a:t>
            </a:r>
          </a:p>
        </p:txBody>
      </p:sp>
    </p:spTree>
    <p:extLst>
      <p:ext uri="{BB962C8B-B14F-4D97-AF65-F5344CB8AC3E}">
        <p14:creationId xmlns:p14="http://schemas.microsoft.com/office/powerpoint/2010/main" val="205270221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lt;&l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gt;&gt;&g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hifters as Multipliers, Dividers</a:t>
            </a:r>
          </a:p>
        </p:txBody>
      </p:sp>
    </p:spTree>
    <p:extLst>
      <p:ext uri="{BB962C8B-B14F-4D97-AF65-F5344CB8AC3E}">
        <p14:creationId xmlns:p14="http://schemas.microsoft.com/office/powerpoint/2010/main" val="128320333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s with Fractions</a:t>
            </a: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9960" imgH="487800" progId="Visio.Drawing.6">
                  <p:embed/>
                </p:oleObj>
              </mc:Choice>
              <mc:Fallback>
                <p:oleObj name="VISIO" r:id="rId6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63</TotalTime>
  <Words>1204</Words>
  <Application>Microsoft Office PowerPoint</Application>
  <PresentationFormat>Presentazione su schermo (4:3)</PresentationFormat>
  <Paragraphs>292</Paragraphs>
  <Slides>26</Slides>
  <Notes>25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26</vt:i4>
      </vt:variant>
    </vt:vector>
  </HeadingPairs>
  <TitlesOfParts>
    <vt:vector size="32" baseType="lpstr">
      <vt:lpstr>Arial</vt:lpstr>
      <vt:lpstr>Calibri</vt:lpstr>
      <vt:lpstr>Times New Roman</vt:lpstr>
      <vt:lpstr>Office Theme</vt:lpstr>
      <vt:lpstr>VISIO</vt:lpstr>
      <vt:lpstr>Visio.Drawing.6</vt:lpstr>
      <vt:lpstr>Lezione 2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67</cp:revision>
  <cp:lastPrinted>2019-05-09T13:56:59Z</cp:lastPrinted>
  <dcterms:created xsi:type="dcterms:W3CDTF">2012-08-07T04:56:47Z</dcterms:created>
  <dcterms:modified xsi:type="dcterms:W3CDTF">2023-10-02T07:37:38Z</dcterms:modified>
</cp:coreProperties>
</file>